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AB123A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AB123A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AB123A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AB123A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AB123A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AB123A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AB123A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AB123A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AB123A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3524945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6pt" o:ole="">
            <v:imagedata r:id="rId15" o:title=""/>
          </v:shape>
          <o:OLEObject Type="Embed" ProgID="Visio.Drawing.15" ShapeID="_x0000_i1026" DrawAspect="Content" ObjectID="_1643524946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3524947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524948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r w:rsidRPr="00E61EC7">
        <w:rPr>
          <w:lang w:eastAsia="ko-KR"/>
        </w:rPr>
        <w:t>BS channel bandwidth per operating band</w:t>
      </w:r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r w:rsidRPr="0059486B">
        <w:lastRenderedPageBreak/>
        <w:t>BS channel bandwidth for CA</w:t>
      </w:r>
    </w:p>
    <w:p w14:paraId="273A08F2" w14:textId="08998327" w:rsidR="0059486B" w:rsidRDefault="0059486B" w:rsidP="0059486B">
      <w:pPr>
        <w:pStyle w:val="3"/>
        <w:rPr>
          <w:lang w:eastAsia="ko-KR"/>
        </w:rPr>
      </w:pPr>
      <w:r>
        <w:rPr>
          <w:lang w:eastAsia="ko-KR"/>
        </w:rPr>
        <w:t>Transmission bandwidth configuration for CA</w:t>
      </w:r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  <w:proofErr w:type="spellEnd"/>
                            </w:p>
                            <w:p w14:paraId="454DF23D" w14:textId="77777777" w:rsidR="00AB123A" w:rsidRDefault="00AB123A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AB123A" w:rsidRDefault="00AB123A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  <w:proofErr w:type="gramEnd"/>
                            </w:p>
                            <w:p w14:paraId="38923A82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  <w:proofErr w:type="spellEnd"/>
                            </w:p>
                            <w:p w14:paraId="1C075F2D" w14:textId="77777777" w:rsidR="00AB123A" w:rsidRDefault="00AB123A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  <w:proofErr w:type="spellEnd"/>
                            </w:p>
                            <w:p w14:paraId="176917F2" w14:textId="77777777" w:rsidR="00AB123A" w:rsidRDefault="00AB123A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AB123A" w:rsidRDefault="00AB123A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AB123A" w:rsidRDefault="00AB123A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proofErr w:type="spellEnd"/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AB123A" w:rsidRDefault="00AB123A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  <w:proofErr w:type="spellEnd"/>
                            </w:p>
                            <w:p w14:paraId="2613C408" w14:textId="77777777" w:rsidR="00AB123A" w:rsidRDefault="00AB123A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  <w:proofErr w:type="spellEnd"/>
                            </w:p>
                            <w:p w14:paraId="6082B622" w14:textId="77777777" w:rsidR="00AB123A" w:rsidRDefault="00AB123A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AB123A" w:rsidRDefault="00AB123A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  <w:proofErr w:type="spellEnd"/>
                            </w:p>
                            <w:p w14:paraId="0E56ACCC" w14:textId="77777777" w:rsidR="00AB123A" w:rsidRDefault="00AB123A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AB123A" w:rsidRDefault="00AB123A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  <w:proofErr w:type="spellEnd"/>
                      </w:p>
                      <w:p w14:paraId="454DF23D" w14:textId="77777777" w:rsidR="00AB123A" w:rsidRDefault="00AB123A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AB123A" w:rsidRDefault="00AB123A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  <w:proofErr w:type="gramEnd"/>
                      </w:p>
                      <w:p w14:paraId="38923A82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  <w:proofErr w:type="spellEnd"/>
                      </w:p>
                      <w:p w14:paraId="1C075F2D" w14:textId="77777777" w:rsidR="00AB123A" w:rsidRDefault="00AB123A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  <w:proofErr w:type="spellEnd"/>
                      </w:p>
                      <w:p w14:paraId="176917F2" w14:textId="77777777" w:rsidR="00AB123A" w:rsidRDefault="00AB123A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AB123A" w:rsidRDefault="00AB123A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AB123A" w:rsidRDefault="00AB123A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proofErr w:type="spellEnd"/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AB123A" w:rsidRDefault="00AB123A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  <w:proofErr w:type="spellEnd"/>
                      </w:p>
                      <w:p w14:paraId="2613C408" w14:textId="77777777" w:rsidR="00AB123A" w:rsidRDefault="00AB123A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  <w:proofErr w:type="spellEnd"/>
                      </w:p>
                      <w:p w14:paraId="6082B622" w14:textId="77777777" w:rsidR="00AB123A" w:rsidRDefault="00AB123A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AB123A" w:rsidRDefault="00AB123A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  <w:proofErr w:type="spellEnd"/>
                      </w:p>
                      <w:p w14:paraId="0E56ACCC" w14:textId="77777777" w:rsidR="00AB123A" w:rsidRDefault="00AB123A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AB123A" w:rsidRDefault="00AB123A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AB123A" w:rsidRDefault="00AB123A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 xml:space="preserve"> 1,low</w:t>
                              </w:r>
                            </w:p>
                            <w:p w14:paraId="3652F896" w14:textId="77777777" w:rsidR="00AB123A" w:rsidRDefault="00AB123A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AB123A" w:rsidRDefault="00AB123A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</w:t>
                        </w:r>
                        <w:proofErr w:type="spellEnd"/>
                        <w:proofErr w:type="gramEnd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 xml:space="preserve"> 1,low</w:t>
                        </w:r>
                      </w:p>
                      <w:p w14:paraId="3652F896" w14:textId="77777777" w:rsidR="00AB123A" w:rsidRDefault="00AB123A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AB123A" w:rsidRDefault="00AB123A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AB123A" w:rsidRDefault="00AB123A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41F49446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41F49446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299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05" name="그룹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4" name="그룹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06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11" name="그룹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0" name="그룹 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2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3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7" name="그룹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600B209C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600B209C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54BE9CCD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54BE9CCD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6" name="직사각형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6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G0Tyln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 low</w:t>
                            </w:r>
                          </w:p>
                          <w:p w14:paraId="29D8AEE3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 low</w:t>
                      </w:r>
                    </w:p>
                    <w:p w14:paraId="29D8AEE3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4321E6DB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4321E6DB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735AF419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735AF419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AB123A" w:rsidRDefault="00AB123A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AB123A" w:rsidRDefault="00AB123A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AB123A" w:rsidRDefault="00AB123A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AB123A" w:rsidRDefault="00AB123A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AB123A" w:rsidRDefault="00AB123A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AB123A" w:rsidRDefault="00AB123A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low</w:t>
                            </w:r>
                            <w:proofErr w:type="spellEnd"/>
                          </w:p>
                          <w:p w14:paraId="67D100EB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low</w:t>
                      </w:r>
                      <w:proofErr w:type="spellEnd"/>
                    </w:p>
                    <w:p w14:paraId="67D100EB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7276E6D8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7276E6D8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318" name="직선 연결선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319" name="그룹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19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198" name="직선 연결선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199" name="직선 연결선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6759CE63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6759CE63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7C42B1B5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7C42B1B5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201" name="자유형: 도형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200" name="자유형: 도형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n, low</w:t>
                            </w:r>
                          </w:p>
                          <w:p w14:paraId="2294EE7F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n, low</w:t>
                      </w:r>
                    </w:p>
                    <w:p w14:paraId="2294EE7F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40A2EFDD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40A2EFDD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3AED0876" w14:textId="77777777" w:rsidR="00AB123A" w:rsidRDefault="00AB123A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AB123A" w:rsidRDefault="00AB123A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3AED0876" w14:textId="77777777" w:rsidR="00AB123A" w:rsidRDefault="00AB123A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AB123A" w:rsidRDefault="00AB123A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16" name="자유형: 도형 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17" name="그룹 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7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0" name="직선 연결선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r>
        <w:rPr>
          <w:lang w:eastAsia="ko-KR"/>
        </w:rPr>
        <w:t>Channel arrangement</w:t>
      </w:r>
    </w:p>
    <w:p w14:paraId="062F019E" w14:textId="0386029B" w:rsidR="00B57DD0" w:rsidRDefault="008E738A" w:rsidP="008E738A">
      <w:pPr>
        <w:pStyle w:val="3"/>
        <w:rPr>
          <w:lang w:eastAsia="ko-KR"/>
        </w:rPr>
      </w:pPr>
      <w:r>
        <w:rPr>
          <w:lang w:eastAsia="ko-KR"/>
        </w:rPr>
        <w:t>Channel spacing</w:t>
      </w:r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1F4D7786" w:rsidR="00B57DD0" w:rsidRDefault="00B57DD0" w:rsidP="00DE2CEA">
      <w:pPr>
        <w:rPr>
          <w:lang w:eastAsia="ko-KR"/>
        </w:rPr>
      </w:pPr>
      <w:bookmarkStart w:id="16" w:name="_GoBack"/>
      <w:bookmarkEnd w:id="16"/>
    </w:p>
    <w:p w14:paraId="79EF252B" w14:textId="6671EC7D" w:rsidR="00B57DD0" w:rsidRDefault="00B57DD0" w:rsidP="00DE2CEA">
      <w:pPr>
        <w:rPr>
          <w:lang w:eastAsia="ko-KR"/>
        </w:rPr>
      </w:pPr>
    </w:p>
    <w:p w14:paraId="3B8A59A4" w14:textId="459DC770" w:rsidR="00B57DD0" w:rsidRDefault="00B57DD0" w:rsidP="00DE2CEA">
      <w:pPr>
        <w:rPr>
          <w:lang w:eastAsia="ko-KR"/>
        </w:rPr>
      </w:pPr>
    </w:p>
    <w:p w14:paraId="50F8EBE1" w14:textId="787DE88F" w:rsidR="00B57DD0" w:rsidRDefault="00B57DD0" w:rsidP="00DE2CEA">
      <w:pPr>
        <w:rPr>
          <w:lang w:eastAsia="ko-KR"/>
        </w:rPr>
      </w:pPr>
    </w:p>
    <w:p w14:paraId="114F9D47" w14:textId="365172DA" w:rsidR="00B57DD0" w:rsidRDefault="00B57DD0" w:rsidP="00DE2CEA">
      <w:pPr>
        <w:rPr>
          <w:lang w:eastAsia="ko-KR"/>
        </w:rPr>
      </w:pPr>
    </w:p>
    <w:p w14:paraId="6DAFE8AA" w14:textId="107DA8F0" w:rsidR="00B57DD0" w:rsidRDefault="00B57DD0" w:rsidP="00DE2CEA">
      <w:pPr>
        <w:rPr>
          <w:lang w:eastAsia="ko-KR"/>
        </w:rPr>
      </w:pPr>
    </w:p>
    <w:p w14:paraId="3FC6B74F" w14:textId="45732D69" w:rsidR="00B57DD0" w:rsidRDefault="00B57DD0" w:rsidP="00DE2CEA">
      <w:pPr>
        <w:rPr>
          <w:lang w:eastAsia="ko-KR"/>
        </w:rPr>
      </w:pPr>
    </w:p>
    <w:p w14:paraId="6EA1FB92" w14:textId="573CF57E" w:rsidR="00B57DD0" w:rsidRDefault="00B57DD0" w:rsidP="00DE2CEA">
      <w:pPr>
        <w:rPr>
          <w:lang w:eastAsia="ko-KR"/>
        </w:rPr>
      </w:pPr>
    </w:p>
    <w:p w14:paraId="58A2BA83" w14:textId="75DA2853" w:rsidR="00B57DD0" w:rsidRDefault="00B57DD0" w:rsidP="00DE2CEA">
      <w:pPr>
        <w:rPr>
          <w:lang w:eastAsia="ko-KR"/>
        </w:rPr>
      </w:pPr>
    </w:p>
    <w:p w14:paraId="4D49F834" w14:textId="29C3CD11" w:rsidR="00B57DD0" w:rsidRDefault="00B57DD0" w:rsidP="00DE2CEA">
      <w:pPr>
        <w:rPr>
          <w:lang w:eastAsia="ko-KR"/>
        </w:rPr>
      </w:pPr>
    </w:p>
    <w:p w14:paraId="579EC769" w14:textId="0154F6DE" w:rsidR="00B57DD0" w:rsidRDefault="00B57DD0" w:rsidP="00DE2CEA">
      <w:pPr>
        <w:rPr>
          <w:lang w:eastAsia="ko-KR"/>
        </w:rPr>
      </w:pPr>
    </w:p>
    <w:p w14:paraId="338F4F75" w14:textId="1BE806CF" w:rsidR="00B57DD0" w:rsidRDefault="00B57DD0" w:rsidP="00DE2CEA">
      <w:pPr>
        <w:rPr>
          <w:lang w:eastAsia="ko-KR"/>
        </w:rPr>
      </w:pPr>
    </w:p>
    <w:p w14:paraId="2F5A073C" w14:textId="2BD44454" w:rsidR="00B57DD0" w:rsidRDefault="00B57DD0" w:rsidP="00DE2CEA">
      <w:pPr>
        <w:rPr>
          <w:lang w:eastAsia="ko-KR"/>
        </w:rPr>
      </w:pPr>
    </w:p>
    <w:p w14:paraId="094E1D34" w14:textId="14C30516" w:rsidR="00B57DD0" w:rsidRDefault="00B57DD0" w:rsidP="00DE2CEA">
      <w:pPr>
        <w:rPr>
          <w:lang w:eastAsia="ko-KR"/>
        </w:rPr>
      </w:pPr>
    </w:p>
    <w:p w14:paraId="18A6C6C4" w14:textId="51241E03" w:rsidR="00B57DD0" w:rsidRDefault="00B57DD0" w:rsidP="00DE2CEA">
      <w:pPr>
        <w:rPr>
          <w:lang w:eastAsia="ko-KR"/>
        </w:rPr>
      </w:pPr>
    </w:p>
    <w:p w14:paraId="71A04240" w14:textId="2C1A7BA6" w:rsidR="00B57DD0" w:rsidRDefault="00B57DD0" w:rsidP="00DE2CEA">
      <w:pPr>
        <w:rPr>
          <w:lang w:eastAsia="ko-KR"/>
        </w:rPr>
      </w:pPr>
    </w:p>
    <w:p w14:paraId="0F066673" w14:textId="039506C6" w:rsidR="00B57DD0" w:rsidRDefault="00B57DD0" w:rsidP="00DE2CEA">
      <w:pPr>
        <w:rPr>
          <w:lang w:eastAsia="ko-KR"/>
        </w:rPr>
      </w:pPr>
    </w:p>
    <w:p w14:paraId="073187DD" w14:textId="77777777" w:rsidR="00B57DD0" w:rsidRPr="00DE2CEA" w:rsidRDefault="00B57DD0" w:rsidP="00DE2CEA">
      <w:pPr>
        <w:rPr>
          <w:lang w:eastAsia="ko-KR"/>
        </w:rPr>
      </w:pPr>
    </w:p>
    <w:sectPr w:rsidR="00B57DD0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E2EDF8" w14:textId="77777777" w:rsidR="00E03563" w:rsidRDefault="00E03563" w:rsidP="00A33843">
      <w:pPr>
        <w:spacing w:after="0" w:line="240" w:lineRule="auto"/>
      </w:pPr>
      <w:r>
        <w:separator/>
      </w:r>
    </w:p>
  </w:endnote>
  <w:endnote w:type="continuationSeparator" w:id="0">
    <w:p w14:paraId="1F4E47FB" w14:textId="77777777" w:rsidR="00E03563" w:rsidRDefault="00E03563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AB123A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AB123A" w:rsidRPr="003F3259" w:rsidRDefault="00AB123A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AB123A" w:rsidRPr="003F3259" w:rsidRDefault="00AB123A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AB123A" w:rsidRPr="00AB710B" w:rsidRDefault="00AB123A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AB123A" w:rsidRPr="003F3259" w:rsidRDefault="00AB123A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AB123A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AB123A" w:rsidRPr="003F3259" w:rsidRDefault="00AB123A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AB123A" w:rsidRPr="003F3259" w:rsidRDefault="00AB123A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AB123A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AB123A" w:rsidRPr="003F3259" w:rsidRDefault="00AB123A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AB123A" w:rsidRPr="000311E3" w:rsidRDefault="00AB123A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AB123A" w14:paraId="7AFC072F" w14:textId="77777777" w:rsidTr="001A0EF6">
      <w:tc>
        <w:tcPr>
          <w:tcW w:w="9540" w:type="dxa"/>
          <w:gridSpan w:val="2"/>
        </w:tcPr>
        <w:p w14:paraId="7AFC072D" w14:textId="77777777" w:rsidR="00AB123A" w:rsidRPr="001A0EF6" w:rsidRDefault="00AB123A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AB123A" w:rsidRDefault="00AB123A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AB123A" w14:paraId="7AFC0732" w14:textId="77777777" w:rsidTr="001A0EF6">
      <w:tc>
        <w:tcPr>
          <w:tcW w:w="5580" w:type="dxa"/>
        </w:tcPr>
        <w:p w14:paraId="7AFC0730" w14:textId="77777777" w:rsidR="00AB123A" w:rsidRDefault="00AB123A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AB123A" w:rsidRDefault="00AB123A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AB123A" w:rsidRPr="004906B9" w:rsidRDefault="00AB123A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7573F5" w14:textId="77777777" w:rsidR="00E03563" w:rsidRDefault="00E03563" w:rsidP="00A33843">
      <w:pPr>
        <w:spacing w:after="0" w:line="240" w:lineRule="auto"/>
      </w:pPr>
      <w:r>
        <w:separator/>
      </w:r>
    </w:p>
  </w:footnote>
  <w:footnote w:type="continuationSeparator" w:id="0">
    <w:p w14:paraId="754AE406" w14:textId="77777777" w:rsidR="00E03563" w:rsidRDefault="00E03563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AB123A" w:rsidRPr="00385CAB" w:rsidRDefault="00AB123A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AB123A" w:rsidRDefault="00AB123A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2"/>
  </w:num>
  <w:num w:numId="3">
    <w:abstractNumId w:val="22"/>
  </w:num>
  <w:num w:numId="4">
    <w:abstractNumId w:val="29"/>
  </w:num>
  <w:num w:numId="5">
    <w:abstractNumId w:val="35"/>
  </w:num>
  <w:num w:numId="6">
    <w:abstractNumId w:val="30"/>
  </w:num>
  <w:num w:numId="7">
    <w:abstractNumId w:val="16"/>
  </w:num>
  <w:num w:numId="8">
    <w:abstractNumId w:val="10"/>
  </w:num>
  <w:num w:numId="9">
    <w:abstractNumId w:val="23"/>
  </w:num>
  <w:num w:numId="10">
    <w:abstractNumId w:val="27"/>
  </w:num>
  <w:num w:numId="11">
    <w:abstractNumId w:val="13"/>
  </w:num>
  <w:num w:numId="12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5"/>
  </w:num>
  <w:num w:numId="14">
    <w:abstractNumId w:val="4"/>
  </w:num>
  <w:num w:numId="15">
    <w:abstractNumId w:val="19"/>
  </w:num>
  <w:num w:numId="16">
    <w:abstractNumId w:val="28"/>
  </w:num>
  <w:num w:numId="17">
    <w:abstractNumId w:val="26"/>
  </w:num>
  <w:num w:numId="18">
    <w:abstractNumId w:val="21"/>
  </w:num>
  <w:num w:numId="19">
    <w:abstractNumId w:val="17"/>
  </w:num>
  <w:num w:numId="20">
    <w:abstractNumId w:val="11"/>
  </w:num>
  <w:num w:numId="21">
    <w:abstractNumId w:val="36"/>
  </w:num>
  <w:num w:numId="22">
    <w:abstractNumId w:val="18"/>
  </w:num>
  <w:num w:numId="23">
    <w:abstractNumId w:val="5"/>
  </w:num>
  <w:num w:numId="24">
    <w:abstractNumId w:val="20"/>
  </w:num>
  <w:num w:numId="25">
    <w:abstractNumId w:val="7"/>
  </w:num>
  <w:num w:numId="26">
    <w:abstractNumId w:val="25"/>
  </w:num>
  <w:num w:numId="27">
    <w:abstractNumId w:val="33"/>
  </w:num>
  <w:num w:numId="28">
    <w:abstractNumId w:val="14"/>
  </w:num>
  <w:num w:numId="29">
    <w:abstractNumId w:val="24"/>
  </w:num>
  <w:num w:numId="30">
    <w:abstractNumId w:val="34"/>
  </w:num>
  <w:num w:numId="31">
    <w:abstractNumId w:val="2"/>
  </w:num>
  <w:num w:numId="32">
    <w:abstractNumId w:val="12"/>
  </w:num>
  <w:num w:numId="33">
    <w:abstractNumId w:val="1"/>
  </w:num>
  <w:num w:numId="34">
    <w:abstractNumId w:val="31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E05537E-BE5B-4C62-AD41-53190994E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662</TotalTime>
  <Pages>34</Pages>
  <Words>6197</Words>
  <Characters>35328</Characters>
  <Application>Microsoft Office Word</Application>
  <DocSecurity>0</DocSecurity>
  <Lines>294</Lines>
  <Paragraphs>8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1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19</cp:revision>
  <cp:lastPrinted>2016-05-11T05:52:00Z</cp:lastPrinted>
  <dcterms:created xsi:type="dcterms:W3CDTF">2020-01-31T05:18:00Z</dcterms:created>
  <dcterms:modified xsi:type="dcterms:W3CDTF">2020-02-18T0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